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1"/>
  </p:sldMasterIdLst>
  <p:sldIdLst>
    <p:sldId id="256" r:id="rId2"/>
    <p:sldId id="257" r:id="rId3"/>
    <p:sldId id="258" r:id="rId4"/>
    <p:sldId id="260" r:id="rId5"/>
    <p:sldId id="259" r:id="rId6"/>
    <p:sldId id="263" r:id="rId7"/>
    <p:sldId id="270" r:id="rId8"/>
    <p:sldId id="262" r:id="rId9"/>
    <p:sldId id="264" r:id="rId10"/>
    <p:sldId id="265" r:id="rId11"/>
    <p:sldId id="266" r:id="rId12"/>
    <p:sldId id="267" r:id="rId13"/>
    <p:sldId id="268" r:id="rId14"/>
    <p:sldId id="272" r:id="rId15"/>
    <p:sldId id="269" r:id="rId16"/>
    <p:sldId id="271" r:id="rId1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678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91789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96926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81976069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6314979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14439315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3508228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061468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950352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428868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083014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210077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410536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430360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411545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781375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508563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0354620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  <p:sldLayoutId id="2147483691" r:id="rId14"/>
    <p:sldLayoutId id="2147483692" r:id="rId15"/>
    <p:sldLayoutId id="2147483693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A6F4BA6-6279-4639-B9D8-35F4DFEAD41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ru-RU" sz="2400" dirty="0"/>
              <a:t>ОТЧЕТ</a:t>
            </a:r>
            <a:br>
              <a:rPr lang="ru-RU" sz="2400" dirty="0"/>
            </a:br>
            <a:r>
              <a:rPr lang="ru-RU" sz="2400" dirty="0"/>
              <a:t> по производственной  практике</a:t>
            </a:r>
            <a:br>
              <a:rPr lang="ru-RU" sz="2400" dirty="0"/>
            </a:br>
            <a:r>
              <a:rPr lang="ru-RU" sz="2400" dirty="0"/>
              <a:t>ПМ.01 «Разработка модулей программного обеспечения для компьютерных систем» 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F9DCBA16-C175-4C9C-9308-DB83C8E215E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096000" y="4365990"/>
            <a:ext cx="3518516" cy="2492010"/>
          </a:xfrm>
        </p:spPr>
        <p:txBody>
          <a:bodyPr>
            <a:normAutofit fontScale="70000" lnSpcReduction="20000"/>
          </a:bodyPr>
          <a:lstStyle/>
          <a:p>
            <a:pPr algn="l"/>
            <a:r>
              <a:rPr lang="ru-RU" dirty="0"/>
              <a:t>Студента</a:t>
            </a:r>
          </a:p>
          <a:p>
            <a:pPr algn="l"/>
            <a:r>
              <a:rPr lang="ru-RU" dirty="0" err="1"/>
              <a:t>Платунов</a:t>
            </a:r>
            <a:r>
              <a:rPr lang="ru-RU" dirty="0"/>
              <a:t> Павел Андреевич </a:t>
            </a:r>
          </a:p>
          <a:p>
            <a:pPr algn="l"/>
            <a:r>
              <a:rPr lang="ru-RU" dirty="0"/>
              <a:t>Группа 21П-1</a:t>
            </a:r>
          </a:p>
          <a:p>
            <a:pPr algn="l"/>
            <a:r>
              <a:rPr lang="ru-RU" dirty="0"/>
              <a:t>Специальность  09.02.07 Информационные системы и программирование</a:t>
            </a:r>
          </a:p>
          <a:p>
            <a:pPr algn="l"/>
            <a:r>
              <a:rPr lang="ru-RU" dirty="0"/>
              <a:t>Руководитель практики от организации:</a:t>
            </a:r>
          </a:p>
          <a:p>
            <a:pPr algn="l"/>
            <a:r>
              <a:rPr lang="ru-RU" dirty="0"/>
              <a:t>Петроченко Николай Юрьевич</a:t>
            </a:r>
          </a:p>
          <a:p>
            <a:pPr algn="l"/>
            <a:r>
              <a:rPr lang="ru-RU" dirty="0"/>
              <a:t>Руководитель практики от колледжа</a:t>
            </a:r>
            <a:r>
              <a:rPr lang="en-US" dirty="0"/>
              <a:t>:</a:t>
            </a:r>
          </a:p>
          <a:p>
            <a:pPr algn="l"/>
            <a:r>
              <a:rPr lang="ru-RU" dirty="0"/>
              <a:t>Седов Алексей Сергеевич</a:t>
            </a:r>
          </a:p>
          <a:p>
            <a:endParaRPr lang="ru-RU" dirty="0"/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DA2EE076-A10D-444D-8DF3-3FE4E5C02586}"/>
              </a:ext>
            </a:extLst>
          </p:cNvPr>
          <p:cNvSpPr/>
          <p:nvPr/>
        </p:nvSpPr>
        <p:spPr>
          <a:xfrm>
            <a:off x="864094" y="104057"/>
            <a:ext cx="851072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ИНИСТЕРСТВО ОБРАЗОВАНИЯ КИРОВСКОЙ ОБЛАСТИ</a:t>
            </a:r>
          </a:p>
          <a:p>
            <a:pPr algn="ct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ировское областное государственное профессиональное образовательное </a:t>
            </a:r>
          </a:p>
          <a:p>
            <a:pPr algn="ct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бюджетное учреждение  </a:t>
            </a:r>
          </a:p>
          <a:p>
            <a:pPr algn="ct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Слободской  колледж педагогики и социальных отношений»</a:t>
            </a:r>
          </a:p>
        </p:txBody>
      </p:sp>
    </p:spTree>
    <p:extLst>
      <p:ext uri="{BB962C8B-B14F-4D97-AF65-F5344CB8AC3E}">
        <p14:creationId xmlns:p14="http://schemas.microsoft.com/office/powerpoint/2010/main" val="1182044694"/>
      </p:ext>
    </p:extLst>
  </p:cSld>
  <p:clrMapOvr>
    <a:masterClrMapping/>
  </p:clrMapOvr>
  <p:transition spd="slow">
    <p:wip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7125BE42-5661-430C-9A23-E476AC08E84C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594962" y="1948271"/>
            <a:ext cx="8761412" cy="4745492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Выполнение тестирование программного модул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095469"/>
            <a:ext cx="8596668" cy="5598294"/>
          </a:xfrm>
        </p:spPr>
        <p:txBody>
          <a:bodyPr/>
          <a:lstStyle/>
          <a:p>
            <a:pPr marL="0" indent="0">
              <a:lnSpc>
                <a:spcPct val="110000"/>
              </a:lnSpc>
              <a:buNone/>
            </a:pPr>
            <a:r>
              <a:rPr lang="ru-RU" dirty="0"/>
              <a:t>Выполнено </a:t>
            </a:r>
            <a:r>
              <a:rPr lang="en-US" dirty="0"/>
              <a:t>Unit </a:t>
            </a:r>
            <a:r>
              <a:rPr lang="ru-RU" dirty="0"/>
              <a:t>тестирование, нагрузочное тестирование, тестирование интеграции, тестирование интерфейса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720875"/>
      </p:ext>
    </p:extLst>
  </p:cSld>
  <p:clrMapOvr>
    <a:masterClrMapping/>
  </p:clrMapOvr>
  <p:transition spd="slow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Выполнение тестирование программного модул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095469"/>
            <a:ext cx="8596668" cy="5598294"/>
          </a:xfrm>
        </p:spPr>
        <p:txBody>
          <a:bodyPr/>
          <a:lstStyle/>
          <a:p>
            <a:pPr marL="0" indent="0">
              <a:lnSpc>
                <a:spcPct val="110000"/>
              </a:lnSpc>
              <a:buNone/>
            </a:pPr>
            <a:r>
              <a:rPr lang="ru-RU" dirty="0"/>
              <a:t>Выполнено </a:t>
            </a:r>
            <a:r>
              <a:rPr lang="en-US" dirty="0"/>
              <a:t>Unit </a:t>
            </a:r>
            <a:r>
              <a:rPr lang="ru-RU" dirty="0"/>
              <a:t>тестирование, нагрузочное тестирование, тестирование интеграции, тестирование интерфейса.</a:t>
            </a:r>
            <a:endParaRPr lang="en-US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B0C46E44-C4CD-4DA1-BCD5-DAA544001526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221952" y="2012516"/>
            <a:ext cx="7507431" cy="4681247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2712249924"/>
      </p:ext>
    </p:extLst>
  </p:cSld>
  <p:clrMapOvr>
    <a:masterClrMapping/>
  </p:clrMapOvr>
  <p:transition spd="slow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Оформление результатов тестирования</a:t>
            </a:r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E7043B08-4D63-4B3E-9512-760074F6A18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55440834"/>
              </p:ext>
            </p:extLst>
          </p:nvPr>
        </p:nvGraphicFramePr>
        <p:xfrm>
          <a:off x="5849409" y="1621501"/>
          <a:ext cx="5028141" cy="30990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13801">
                  <a:extLst>
                    <a:ext uri="{9D8B030D-6E8A-4147-A177-3AD203B41FA5}">
                      <a16:colId xmlns:a16="http://schemas.microsoft.com/office/drawing/2014/main" val="3359629101"/>
                    </a:ext>
                  </a:extLst>
                </a:gridCol>
                <a:gridCol w="2514340">
                  <a:extLst>
                    <a:ext uri="{9D8B030D-6E8A-4147-A177-3AD203B41FA5}">
                      <a16:colId xmlns:a16="http://schemas.microsoft.com/office/drawing/2014/main" val="78761766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effectLst/>
                        </a:rPr>
                        <a:t>TestCase</a:t>
                      </a:r>
                      <a:r>
                        <a:rPr lang="en-US" sz="1000" dirty="0">
                          <a:effectLst/>
                        </a:rPr>
                        <a:t> #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Division_1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8645587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Приоритет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Высокий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650745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Название тестирования/Имя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Загрузка подразделений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8864311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Резюме испытания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Корректная загрузка всех подразделений с иерархией в список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5231549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Шаги тестирования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arenR"/>
                      </a:pPr>
                      <a:r>
                        <a:rPr lang="ru-RU" sz="1000">
                          <a:effectLst/>
                        </a:rPr>
                        <a:t>Раскрыть первый элемент списка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5737799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Данные тестирования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Подразделений организации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507791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Ожидаемый результат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Присутствуют все подразделения с иерархией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746056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Фактический результат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Присутствуют все подразделения с иерархией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04397714"/>
                  </a:ext>
                </a:extLst>
              </a:tr>
              <a:tr h="9779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Предпосылки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Запуск приложения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1000863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Постусловия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5709959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Статус (</a:t>
                      </a:r>
                      <a:r>
                        <a:rPr lang="en-US" sz="1000" dirty="0">
                          <a:effectLst/>
                        </a:rPr>
                        <a:t>Pass/Fail</a:t>
                      </a:r>
                      <a:r>
                        <a:rPr lang="ru-RU" sz="1000" dirty="0">
                          <a:effectLst/>
                        </a:rPr>
                        <a:t>)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Pass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9841826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Комментарии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45816950"/>
                  </a:ext>
                </a:extLst>
              </a:tr>
            </a:tbl>
          </a:graphicData>
        </a:graphic>
      </p:graphicFrame>
      <p:graphicFrame>
        <p:nvGraphicFramePr>
          <p:cNvPr id="6" name="Таблица 5">
            <a:extLst>
              <a:ext uri="{FF2B5EF4-FFF2-40B4-BE49-F238E27FC236}">
                <a16:creationId xmlns:a16="http://schemas.microsoft.com/office/drawing/2014/main" id="{85378EFE-F13A-42F6-BB5D-08AA9DCC7A0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4703861"/>
              </p:ext>
            </p:extLst>
          </p:nvPr>
        </p:nvGraphicFramePr>
        <p:xfrm>
          <a:off x="484837" y="1621501"/>
          <a:ext cx="4944413" cy="388143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71942">
                  <a:extLst>
                    <a:ext uri="{9D8B030D-6E8A-4147-A177-3AD203B41FA5}">
                      <a16:colId xmlns:a16="http://schemas.microsoft.com/office/drawing/2014/main" val="1077145903"/>
                    </a:ext>
                  </a:extLst>
                </a:gridCol>
                <a:gridCol w="2472471">
                  <a:extLst>
                    <a:ext uri="{9D8B030D-6E8A-4147-A177-3AD203B41FA5}">
                      <a16:colId xmlns:a16="http://schemas.microsoft.com/office/drawing/2014/main" val="1012205474"/>
                    </a:ext>
                  </a:extLst>
                </a:gridCol>
              </a:tblGrid>
              <a:tr h="251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effectLst/>
                        </a:rPr>
                        <a:t>TestCase</a:t>
                      </a:r>
                      <a:r>
                        <a:rPr lang="en-US" sz="1000" dirty="0">
                          <a:effectLst/>
                        </a:rPr>
                        <a:t> #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S</a:t>
                      </a:r>
                      <a:r>
                        <a:rPr lang="ru-RU" sz="1000" dirty="0" err="1">
                          <a:effectLst/>
                        </a:rPr>
                        <a:t>creen</a:t>
                      </a:r>
                      <a:r>
                        <a:rPr lang="en-US" sz="1000" dirty="0">
                          <a:effectLst/>
                        </a:rPr>
                        <a:t>R</a:t>
                      </a:r>
                      <a:r>
                        <a:rPr lang="ru-RU" sz="1000" dirty="0" err="1">
                          <a:effectLst/>
                        </a:rPr>
                        <a:t>otation</a:t>
                      </a:r>
                      <a:r>
                        <a:rPr lang="en-US" sz="1000" dirty="0">
                          <a:effectLst/>
                        </a:rPr>
                        <a:t>_1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2549708857"/>
                  </a:ext>
                </a:extLst>
              </a:tr>
              <a:tr h="251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Приоритет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Низкий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3643256915"/>
                  </a:ext>
                </a:extLst>
              </a:tr>
              <a:tr h="82421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Название тестирования/Имя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Смена ориентации экрана на горизонтальный во вкладке «Новости»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4110573554"/>
                  </a:ext>
                </a:extLst>
              </a:tr>
              <a:tr h="251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Резюме испытания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Поворот устройства на 90 влево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3630909845"/>
                  </a:ext>
                </a:extLst>
              </a:tr>
              <a:tr h="53806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Шаги тестирования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arenR"/>
                      </a:pPr>
                      <a:r>
                        <a:rPr lang="ru-RU" sz="1000" dirty="0">
                          <a:effectLst/>
                        </a:rPr>
                        <a:t>Перевернуть устройство на 90 влево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1770137325"/>
                  </a:ext>
                </a:extLst>
              </a:tr>
              <a:tr h="251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Данные тестирования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Новости организации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1502337718"/>
                  </a:ext>
                </a:extLst>
              </a:tr>
              <a:tr h="251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Ожидаемый результат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Переворот элементов на 90 влево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2777373564"/>
                  </a:ext>
                </a:extLst>
              </a:tr>
              <a:tr h="251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Фактический результат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Переворот элементов на 90 влево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2318778454"/>
                  </a:ext>
                </a:extLst>
              </a:tr>
              <a:tr h="251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Предпосылки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Открытие вкладки «Новости»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370559561"/>
                  </a:ext>
                </a:extLst>
              </a:tr>
              <a:tr h="251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Постусловия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Обновление интерфейса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2066606397"/>
                  </a:ext>
                </a:extLst>
              </a:tr>
              <a:tr h="251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Статус (</a:t>
                      </a:r>
                      <a:r>
                        <a:rPr lang="en-US" sz="1000">
                          <a:effectLst/>
                        </a:rPr>
                        <a:t>Pass/Fail</a:t>
                      </a:r>
                      <a:r>
                        <a:rPr lang="ru-RU" sz="1000">
                          <a:effectLst/>
                        </a:rPr>
                        <a:t>)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Pass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3455874666"/>
                  </a:ext>
                </a:extLst>
              </a:tr>
              <a:tr h="251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Комментарии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133559920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567B86A1-1C01-43A7-9C69-5CE91C24BEEF}"/>
              </a:ext>
            </a:extLst>
          </p:cNvPr>
          <p:cNvSpPr txBox="1"/>
          <p:nvPr/>
        </p:nvSpPr>
        <p:spPr>
          <a:xfrm>
            <a:off x="1467692" y="5502934"/>
            <a:ext cx="29787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Тестирование интеграции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32B423D-39DD-474B-B634-FD2D65EF5264}"/>
              </a:ext>
            </a:extLst>
          </p:cNvPr>
          <p:cNvSpPr txBox="1"/>
          <p:nvPr/>
        </p:nvSpPr>
        <p:spPr>
          <a:xfrm>
            <a:off x="6842068" y="4720561"/>
            <a:ext cx="30428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Тестирование интерфейса</a:t>
            </a:r>
          </a:p>
        </p:txBody>
      </p:sp>
    </p:spTree>
    <p:extLst>
      <p:ext uri="{BB962C8B-B14F-4D97-AF65-F5344CB8AC3E}">
        <p14:creationId xmlns:p14="http://schemas.microsoft.com/office/powerpoint/2010/main" val="4114645854"/>
      </p:ext>
    </p:extLst>
  </p:cSld>
  <p:clrMapOvr>
    <a:masterClrMapping/>
  </p:clrMapOvr>
  <p:transition spd="slow">
    <p:wip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Рефакторинг и оптимизация программного код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095469"/>
            <a:ext cx="8596668" cy="5598294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endParaRPr lang="en-US" sz="20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7FBB275-92E8-40D3-B76D-9E345DD179BC}"/>
              </a:ext>
            </a:extLst>
          </p:cNvPr>
          <p:cNvSpPr txBox="1"/>
          <p:nvPr/>
        </p:nvSpPr>
        <p:spPr>
          <a:xfrm>
            <a:off x="1637605" y="5625059"/>
            <a:ext cx="20425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До рефакторинга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230B387-8509-4CF5-9ED5-2E713F23EB5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24008" y="1512720"/>
            <a:ext cx="3728134" cy="3547552"/>
          </a:xfrm>
          <a:prstGeom prst="rect">
            <a:avLst/>
          </a:prstGeom>
        </p:spPr>
      </p:pic>
      <p:grpSp>
        <p:nvGrpSpPr>
          <p:cNvPr id="14" name="Группа 13">
            <a:extLst>
              <a:ext uri="{FF2B5EF4-FFF2-40B4-BE49-F238E27FC236}">
                <a16:creationId xmlns:a16="http://schemas.microsoft.com/office/drawing/2014/main" id="{0778E177-5401-47F0-B38C-B730BE1EE9CF}"/>
              </a:ext>
            </a:extLst>
          </p:cNvPr>
          <p:cNvGrpSpPr/>
          <p:nvPr/>
        </p:nvGrpSpPr>
        <p:grpSpPr>
          <a:xfrm>
            <a:off x="1075175" y="1059072"/>
            <a:ext cx="3381415" cy="4492564"/>
            <a:chOff x="888744" y="99954"/>
            <a:chExt cx="5207255" cy="6918384"/>
          </a:xfrm>
        </p:grpSpPr>
        <p:pic>
          <p:nvPicPr>
            <p:cNvPr id="12" name="Рисунок 11">
              <a:extLst>
                <a:ext uri="{FF2B5EF4-FFF2-40B4-BE49-F238E27FC236}">
                  <a16:creationId xmlns:a16="http://schemas.microsoft.com/office/drawing/2014/main" id="{11F30A97-6271-4074-9604-32FDD794DFF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88744" y="99954"/>
              <a:ext cx="5207255" cy="4921926"/>
            </a:xfrm>
            <a:prstGeom prst="rect">
              <a:avLst/>
            </a:prstGeom>
          </p:spPr>
        </p:pic>
        <p:pic>
          <p:nvPicPr>
            <p:cNvPr id="13" name="Рисунок 12">
              <a:extLst>
                <a:ext uri="{FF2B5EF4-FFF2-40B4-BE49-F238E27FC236}">
                  <a16:creationId xmlns:a16="http://schemas.microsoft.com/office/drawing/2014/main" id="{3C0467E0-A15F-434D-959C-4F6F736B12A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88744" y="5021880"/>
              <a:ext cx="5207255" cy="1996458"/>
            </a:xfrm>
            <a:prstGeom prst="rect">
              <a:avLst/>
            </a:prstGeom>
          </p:spPr>
        </p:pic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350D3E63-250A-4B74-AEB0-A247DDB26236}"/>
              </a:ext>
            </a:extLst>
          </p:cNvPr>
          <p:cNvSpPr txBox="1"/>
          <p:nvPr/>
        </p:nvSpPr>
        <p:spPr>
          <a:xfrm>
            <a:off x="6155283" y="5108191"/>
            <a:ext cx="24016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После рефакторинга</a:t>
            </a:r>
          </a:p>
        </p:txBody>
      </p:sp>
    </p:spTree>
    <p:extLst>
      <p:ext uri="{BB962C8B-B14F-4D97-AF65-F5344CB8AC3E}">
        <p14:creationId xmlns:p14="http://schemas.microsoft.com/office/powerpoint/2010/main" val="1348995003"/>
      </p:ext>
    </p:extLst>
  </p:cSld>
  <p:clrMapOvr>
    <a:masterClrMapping/>
  </p:clrMapOvr>
  <p:transition spd="slow">
    <p:wip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Рефакторинг и оптимизация программного код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095469"/>
            <a:ext cx="8596668" cy="5598294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endParaRPr lang="en-US" sz="2000" dirty="0"/>
          </a:p>
        </p:txBody>
      </p:sp>
      <p:grpSp>
        <p:nvGrpSpPr>
          <p:cNvPr id="11" name="Группа 10">
            <a:extLst>
              <a:ext uri="{FF2B5EF4-FFF2-40B4-BE49-F238E27FC236}">
                <a16:creationId xmlns:a16="http://schemas.microsoft.com/office/drawing/2014/main" id="{FA9B9C26-2246-4810-8CA1-9109BD06E975}"/>
              </a:ext>
            </a:extLst>
          </p:cNvPr>
          <p:cNvGrpSpPr/>
          <p:nvPr/>
        </p:nvGrpSpPr>
        <p:grpSpPr>
          <a:xfrm>
            <a:off x="937185" y="1167426"/>
            <a:ext cx="8233448" cy="4163142"/>
            <a:chOff x="5771727" y="2028560"/>
            <a:chExt cx="6058747" cy="3063531"/>
          </a:xfrm>
        </p:grpSpPr>
        <p:pic>
          <p:nvPicPr>
            <p:cNvPr id="6" name="Рисунок 5">
              <a:extLst>
                <a:ext uri="{FF2B5EF4-FFF2-40B4-BE49-F238E27FC236}">
                  <a16:creationId xmlns:a16="http://schemas.microsoft.com/office/drawing/2014/main" id="{CB38D339-BF5B-49ED-96F9-F777F15D7A6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771727" y="2028560"/>
              <a:ext cx="6058746" cy="638264"/>
            </a:xfrm>
            <a:prstGeom prst="rect">
              <a:avLst/>
            </a:prstGeom>
          </p:spPr>
        </p:pic>
        <p:pic>
          <p:nvPicPr>
            <p:cNvPr id="7" name="Рисунок 6">
              <a:extLst>
                <a:ext uri="{FF2B5EF4-FFF2-40B4-BE49-F238E27FC236}">
                  <a16:creationId xmlns:a16="http://schemas.microsoft.com/office/drawing/2014/main" id="{54B8D1D7-59AD-48A4-A41F-990F3DFC7F8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771728" y="2666824"/>
              <a:ext cx="6058746" cy="463756"/>
            </a:xfrm>
            <a:prstGeom prst="rect">
              <a:avLst/>
            </a:prstGeom>
          </p:spPr>
        </p:pic>
        <p:pic>
          <p:nvPicPr>
            <p:cNvPr id="8" name="Рисунок 7">
              <a:extLst>
                <a:ext uri="{FF2B5EF4-FFF2-40B4-BE49-F238E27FC236}">
                  <a16:creationId xmlns:a16="http://schemas.microsoft.com/office/drawing/2014/main" id="{5C1D6A2E-0EA5-48EA-BB86-5F5E882D264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771728" y="3130580"/>
              <a:ext cx="6058746" cy="1961511"/>
            </a:xfrm>
            <a:prstGeom prst="rect">
              <a:avLst/>
            </a:prstGeom>
          </p:spPr>
        </p:pic>
      </p:grpSp>
      <p:sp>
        <p:nvSpPr>
          <p:cNvPr id="10" name="TextBox 9">
            <a:extLst>
              <a:ext uri="{FF2B5EF4-FFF2-40B4-BE49-F238E27FC236}">
                <a16:creationId xmlns:a16="http://schemas.microsoft.com/office/drawing/2014/main" id="{77FEE28F-5193-4D07-97C4-4B7AC0A692ED}"/>
              </a:ext>
            </a:extLst>
          </p:cNvPr>
          <p:cNvSpPr txBox="1"/>
          <p:nvPr/>
        </p:nvSpPr>
        <p:spPr>
          <a:xfrm>
            <a:off x="3825046" y="5458167"/>
            <a:ext cx="2457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Пример оптимизации</a:t>
            </a:r>
          </a:p>
        </p:txBody>
      </p:sp>
    </p:spTree>
    <p:extLst>
      <p:ext uri="{BB962C8B-B14F-4D97-AF65-F5344CB8AC3E}">
        <p14:creationId xmlns:p14="http://schemas.microsoft.com/office/powerpoint/2010/main" val="2301420503"/>
      </p:ext>
    </p:extLst>
  </p:cSld>
  <p:clrMapOvr>
    <a:masterClrMapping/>
  </p:clrMapOvr>
  <p:transition spd="slow">
    <p:wip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Разработка программного модуля для мобильного устройств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095469"/>
            <a:ext cx="8596668" cy="5598294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r>
              <a:rPr lang="ru-RU" sz="2000" dirty="0"/>
              <a:t>Мобильное приложение</a:t>
            </a:r>
            <a:endParaRPr lang="en-US" sz="2000" dirty="0"/>
          </a:p>
        </p:txBody>
      </p:sp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9C856F77-4F6B-4C44-B3A7-1ED9E0AA0676}"/>
              </a:ext>
            </a:extLst>
          </p:cNvPr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84" b="2437"/>
          <a:stretch/>
        </p:blipFill>
        <p:spPr bwMode="auto">
          <a:xfrm>
            <a:off x="2556000" y="1749742"/>
            <a:ext cx="2296749" cy="4842337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CC7558AA-A052-418D-B790-0649120302A6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04" b="2286"/>
          <a:stretch/>
        </p:blipFill>
        <p:spPr bwMode="auto">
          <a:xfrm>
            <a:off x="5103044" y="1749741"/>
            <a:ext cx="2292292" cy="4842337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250043922"/>
      </p:ext>
    </p:extLst>
  </p:cSld>
  <p:clrMapOvr>
    <a:masterClrMapping/>
  </p:clrMapOvr>
  <p:transition spd="slow">
    <p:wip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Заключ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095469"/>
            <a:ext cx="8596668" cy="5598294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r>
              <a:rPr lang="ru-RU" sz="2000" dirty="0"/>
              <a:t>С 19 марта по 17 апреля 2025 года вы прошли производственную практику по специальности "Информационные системы и программирование" (модуль ПМ.01) в КОГОБУ СШ </a:t>
            </a:r>
            <a:r>
              <a:rPr lang="ru-RU" sz="2000" dirty="0" err="1"/>
              <a:t>пгт</a:t>
            </a:r>
            <a:r>
              <a:rPr lang="ru-RU" sz="2000" dirty="0"/>
              <a:t>. Вахруши.</a:t>
            </a:r>
            <a:endParaRPr lang="en-US" sz="2000" dirty="0"/>
          </a:p>
          <a:p>
            <a:pPr marL="0" indent="0">
              <a:lnSpc>
                <a:spcPct val="110000"/>
              </a:lnSpc>
              <a:buNone/>
            </a:pPr>
            <a:r>
              <a:rPr lang="ru-RU" sz="2000" dirty="0"/>
              <a:t>Перед началом практики вы ознакомились с правилами техники безопасности.</a:t>
            </a:r>
            <a:endParaRPr lang="en-US" sz="2000" dirty="0"/>
          </a:p>
          <a:p>
            <a:pPr marL="0" indent="0">
              <a:lnSpc>
                <a:spcPct val="110000"/>
              </a:lnSpc>
              <a:buNone/>
            </a:pPr>
            <a:r>
              <a:rPr lang="ru-RU" sz="2000" dirty="0"/>
              <a:t>В процессе вы применили навыки разработки, тестирования, рефакторинга и оптимизации программных модулей. Были созданы модули для повышения эффективности управления персоналом и информирования сотрудников, проведено их тестирование, устранены ошибки, выполнена оптимизация. Все промежуточные результаты сохранялись в </a:t>
            </a:r>
            <a:r>
              <a:rPr lang="ru-RU" sz="2000" dirty="0" err="1"/>
              <a:t>Git</a:t>
            </a:r>
            <a:r>
              <a:rPr lang="ru-RU" sz="2000" dirty="0"/>
              <a:t> репозиторий.</a:t>
            </a:r>
          </a:p>
        </p:txBody>
      </p:sp>
    </p:spTree>
    <p:extLst>
      <p:ext uri="{BB962C8B-B14F-4D97-AF65-F5344CB8AC3E}">
        <p14:creationId xmlns:p14="http://schemas.microsoft.com/office/powerpoint/2010/main" val="265525836"/>
      </p:ext>
    </p:extLst>
  </p:cSld>
  <p:clrMapOvr>
    <a:masterClrMapping/>
  </p:clrMapOvr>
  <p:transition spd="slow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rmAutofit/>
          </a:bodyPr>
          <a:lstStyle/>
          <a:p>
            <a:r>
              <a:rPr lang="ru-RU" sz="2800" dirty="0"/>
              <a:t>Сведенья об организации 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816639"/>
            <a:ext cx="7178484" cy="5877124"/>
          </a:xfrm>
        </p:spPr>
        <p:txBody>
          <a:bodyPr/>
          <a:lstStyle/>
          <a:p>
            <a:pPr marL="0" indent="0">
              <a:lnSpc>
                <a:spcPct val="110000"/>
              </a:lnSpc>
              <a:buNone/>
            </a:pPr>
            <a:r>
              <a:rPr lang="ru-RU" dirty="0"/>
              <a:t>КОГОБУ СШ </a:t>
            </a:r>
            <a:r>
              <a:rPr lang="ru-RU" dirty="0" err="1"/>
              <a:t>пгт</a:t>
            </a:r>
            <a:r>
              <a:rPr lang="ru-RU" dirty="0"/>
              <a:t>. Вахруши Слободского района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ru-RU" dirty="0"/>
              <a:t>61311</a:t>
            </a:r>
            <a:r>
              <a:rPr lang="en-US" dirty="0"/>
              <a:t>0</a:t>
            </a:r>
            <a:r>
              <a:rPr lang="ru-RU" dirty="0"/>
              <a:t>, Кировская область, Слободской район, </a:t>
            </a:r>
            <a:r>
              <a:rPr lang="ru-RU" dirty="0" err="1"/>
              <a:t>пгт.Вахруши</a:t>
            </a:r>
            <a:r>
              <a:rPr lang="ru-RU" dirty="0"/>
              <a:t>, </a:t>
            </a:r>
            <a:r>
              <a:rPr lang="ru-RU" dirty="0" err="1"/>
              <a:t>ул.Ленина</a:t>
            </a:r>
            <a:r>
              <a:rPr lang="ru-RU" dirty="0"/>
              <a:t>, д.4.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ru-RU" dirty="0"/>
              <a:t>Учебное заведение специализируется на общеобразовательных программах, а также предлагает:</a:t>
            </a:r>
          </a:p>
          <a:p>
            <a:pPr lvl="0">
              <a:lnSpc>
                <a:spcPct val="110000"/>
              </a:lnSpc>
            </a:pPr>
            <a:r>
              <a:rPr lang="ru-RU" dirty="0"/>
              <a:t>Профильные программы</a:t>
            </a:r>
          </a:p>
          <a:p>
            <a:pPr lvl="0">
              <a:lnSpc>
                <a:spcPct val="110000"/>
              </a:lnSpc>
            </a:pPr>
            <a:r>
              <a:rPr lang="ru-RU" dirty="0"/>
              <a:t>Углубленные программы изучения отдельных предметов</a:t>
            </a:r>
          </a:p>
          <a:p>
            <a:pPr lvl="0">
              <a:lnSpc>
                <a:spcPct val="110000"/>
              </a:lnSpc>
            </a:pPr>
            <a:r>
              <a:rPr lang="ru-RU" dirty="0"/>
              <a:t>Программы дополнительного образования для детей и взрослых, направленные на развитие навыков и знаний</a:t>
            </a:r>
          </a:p>
          <a:p>
            <a:pPr lvl="0">
              <a:lnSpc>
                <a:spcPct val="110000"/>
              </a:lnSpc>
            </a:pPr>
            <a:r>
              <a:rPr lang="ru-RU" dirty="0"/>
              <a:t>Адаптированные программы для учеников с особыми образовательными потребностями, созданные с учетом их индивидуальных особенностей</a:t>
            </a:r>
          </a:p>
          <a:p>
            <a:pPr marL="0" indent="0">
              <a:buNone/>
            </a:pPr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C311623-5878-4EA2-8E50-2DA6E91CE8C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68" r="16246"/>
          <a:stretch/>
        </p:blipFill>
        <p:spPr>
          <a:xfrm>
            <a:off x="7881045" y="2154497"/>
            <a:ext cx="4123037" cy="3334757"/>
          </a:xfrm>
          <a:prstGeom prst="rect">
            <a:avLst/>
          </a:prstGeom>
          <a:ln>
            <a:solidFill>
              <a:schemeClr val="accent1"/>
            </a:solidFill>
          </a:ln>
          <a:effectLst/>
        </p:spPr>
      </p:pic>
    </p:spTree>
    <p:extLst>
      <p:ext uri="{BB962C8B-B14F-4D97-AF65-F5344CB8AC3E}">
        <p14:creationId xmlns:p14="http://schemas.microsoft.com/office/powerpoint/2010/main" val="2379294325"/>
      </p:ext>
    </p:extLst>
  </p:cSld>
  <p:clrMapOvr>
    <a:masterClrMapping/>
  </p:clrMapOvr>
  <p:transition spd="slow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rmAutofit/>
          </a:bodyPr>
          <a:lstStyle/>
          <a:p>
            <a:r>
              <a:rPr lang="ru-RU" sz="2800" dirty="0"/>
              <a:t>Разработка и анализ технического зада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816639"/>
            <a:ext cx="8596668" cy="5877124"/>
          </a:xfrm>
        </p:spPr>
        <p:txBody>
          <a:bodyPr/>
          <a:lstStyle/>
          <a:p>
            <a:pPr marL="0" indent="0">
              <a:lnSpc>
                <a:spcPct val="110000"/>
              </a:lnSpc>
              <a:buNone/>
            </a:pPr>
            <a:r>
              <a:rPr lang="ru-RU" dirty="0"/>
              <a:t>Диаграмма вариантов использования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F5A8FA6-F0F5-4B5A-870F-E0C49C352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9721" y="11978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C23C5E3C-AEBA-4748-ADA4-281266C19B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8456410"/>
              </p:ext>
            </p:extLst>
          </p:nvPr>
        </p:nvGraphicFramePr>
        <p:xfrm>
          <a:off x="1971508" y="1245801"/>
          <a:ext cx="6008319" cy="54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11410861" imgH="10267812" progId="Visio.Drawing.15">
                  <p:embed/>
                </p:oleObj>
              </mc:Choice>
              <mc:Fallback>
                <p:oleObj name="Visio" r:id="rId3" imgW="11410861" imgH="1026781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1508" y="1245801"/>
                        <a:ext cx="6008319" cy="540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531085"/>
      </p:ext>
    </p:extLst>
  </p:cSld>
  <p:clrMapOvr>
    <a:masterClrMapping/>
  </p:clrMapOvr>
  <p:transition spd="slow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rmAutofit/>
          </a:bodyPr>
          <a:lstStyle/>
          <a:p>
            <a:r>
              <a:rPr lang="ru-RU" sz="2800" dirty="0"/>
              <a:t>Разработка и анализ технического зада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816639"/>
            <a:ext cx="8596668" cy="5877124"/>
          </a:xfrm>
        </p:spPr>
        <p:txBody>
          <a:bodyPr/>
          <a:lstStyle/>
          <a:p>
            <a:pPr marL="0" indent="0">
              <a:lnSpc>
                <a:spcPct val="110000"/>
              </a:lnSpc>
              <a:buNone/>
            </a:pPr>
            <a:r>
              <a:rPr lang="en-US" dirty="0"/>
              <a:t>ER </a:t>
            </a:r>
            <a:r>
              <a:rPr lang="ru-RU" dirty="0"/>
              <a:t>диаграмма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F5A8FA6-F0F5-4B5A-870F-E0C49C352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9721" y="11978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E316763B-9AC5-4D2D-946D-D107F825A7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758" y="1243102"/>
            <a:ext cx="9283820" cy="55744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6738927"/>
      </p:ext>
    </p:extLst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Разработка программного модуля по алгоритму в соответствии с техническим заданием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095469"/>
            <a:ext cx="8596668" cy="5598294"/>
          </a:xfrm>
        </p:spPr>
        <p:txBody>
          <a:bodyPr/>
          <a:lstStyle/>
          <a:p>
            <a:pPr marL="0" indent="0">
              <a:lnSpc>
                <a:spcPct val="110000"/>
              </a:lnSpc>
              <a:buNone/>
            </a:pPr>
            <a:r>
              <a:rPr lang="en-US" dirty="0"/>
              <a:t>API</a:t>
            </a:r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8CF5787-1D81-4840-91D2-077320597D4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0777"/>
          <a:stretch/>
        </p:blipFill>
        <p:spPr>
          <a:xfrm>
            <a:off x="2008787" y="1670928"/>
            <a:ext cx="5927850" cy="5092484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4162147082"/>
      </p:ext>
    </p:extLst>
  </p:cSld>
  <p:clrMapOvr>
    <a:masterClrMapping/>
  </p:clrMapOvr>
  <p:transition spd="slow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Разработка программного модуля по алгоритму в соответствии с техническим заданием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095469"/>
            <a:ext cx="8596668" cy="5598294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r>
              <a:rPr lang="en-US" dirty="0"/>
              <a:t>DLL </a:t>
            </a:r>
            <a:r>
              <a:rPr lang="ru-RU" dirty="0"/>
              <a:t>библиотека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DFF3AC56-5B58-47F3-A1E7-68998CDB0E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833" y="1682565"/>
            <a:ext cx="8877670" cy="4808738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2367035472"/>
      </p:ext>
    </p:extLst>
  </p:cSld>
  <p:clrMapOvr>
    <a:masterClrMapping/>
  </p:clrMapOvr>
  <p:transition spd="slow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Разработка программного модуля по алгоритму в соответствии с техническим заданием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095469"/>
            <a:ext cx="8596668" cy="5598294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r>
              <a:rPr lang="ru-RU" dirty="0"/>
              <a:t>Настольное приложение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D78CEB83-30D1-43FF-8138-0560DC5D1464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376872" y="2306320"/>
            <a:ext cx="5399405" cy="304292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F605FA99-DA3C-48C6-A96A-AC26D3B35FD9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6028265" y="2088515"/>
            <a:ext cx="4319905" cy="3478530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3322385315"/>
      </p:ext>
    </p:extLst>
  </p:cSld>
  <p:clrMapOvr>
    <a:masterClrMapping/>
  </p:clrMapOvr>
  <p:transition spd="slow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Оформление документации на программной модуль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095469"/>
            <a:ext cx="8596668" cy="5598294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ru-RU" dirty="0"/>
              <a:t>Руководство пользователя настольного приложение</a:t>
            </a:r>
          </a:p>
          <a:p>
            <a:pPr>
              <a:lnSpc>
                <a:spcPct val="110000"/>
              </a:lnSpc>
            </a:pPr>
            <a:r>
              <a:rPr lang="ru-RU" dirty="0"/>
              <a:t>Руководство пользователя мобильного приложения</a:t>
            </a: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EC02AE1E-33D3-4738-BD1A-3084046DCA4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" b="1305"/>
          <a:stretch/>
        </p:blipFill>
        <p:spPr>
          <a:xfrm>
            <a:off x="965643" y="2178764"/>
            <a:ext cx="8020050" cy="4320462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3194179452"/>
      </p:ext>
    </p:extLst>
  </p:cSld>
  <p:clrMapOvr>
    <a:masterClrMapping/>
  </p:clrMapOvr>
  <p:transition spd="slow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Выполнение отладки программного модул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095469"/>
            <a:ext cx="8596668" cy="5598294"/>
          </a:xfrm>
        </p:spPr>
        <p:txBody>
          <a:bodyPr/>
          <a:lstStyle/>
          <a:p>
            <a:pPr marL="0" indent="0">
              <a:lnSpc>
                <a:spcPct val="110000"/>
              </a:lnSpc>
              <a:buNone/>
            </a:pPr>
            <a:r>
              <a:rPr lang="ru-RU" dirty="0"/>
              <a:t>Выполнена отладка </a:t>
            </a:r>
            <a:r>
              <a:rPr lang="en-US" dirty="0"/>
              <a:t>API, DLL </a:t>
            </a:r>
            <a:r>
              <a:rPr lang="ru-RU" dirty="0"/>
              <a:t>библиотеки</a:t>
            </a:r>
            <a:r>
              <a:rPr lang="en-US" dirty="0"/>
              <a:t>, </a:t>
            </a:r>
            <a:r>
              <a:rPr lang="ru-RU" dirty="0"/>
              <a:t>настольного и мобильного приложения.</a:t>
            </a:r>
            <a:endParaRPr lang="en-US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02743F3B-6334-47CA-9B8C-2A82CE79D818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594962" y="1948271"/>
            <a:ext cx="8761412" cy="4745492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3857880779"/>
      </p:ext>
    </p:extLst>
  </p:cSld>
  <p:clrMapOvr>
    <a:masterClrMapping/>
  </p:clrMapOvr>
  <p:transition spd="slow">
    <p:wipe/>
  </p:transition>
</p:sld>
</file>

<file path=ppt/theme/theme1.xml><?xml version="1.0" encoding="utf-8"?>
<a:theme xmlns:a="http://schemas.openxmlformats.org/drawingml/2006/main" name="Аспект">
  <a:themeElements>
    <a:clrScheme name="Аспект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Аспект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Аспект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8C59B386-999D-4CB6-B907-9F3997C027CC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50</TotalTime>
  <Words>513</Words>
  <Application>Microsoft Office PowerPoint</Application>
  <PresentationFormat>Широкоэкранный</PresentationFormat>
  <Paragraphs>102</Paragraphs>
  <Slides>16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22" baseType="lpstr">
      <vt:lpstr>Arial</vt:lpstr>
      <vt:lpstr>Times New Roman</vt:lpstr>
      <vt:lpstr>Trebuchet MS</vt:lpstr>
      <vt:lpstr>Wingdings 3</vt:lpstr>
      <vt:lpstr>Аспект</vt:lpstr>
      <vt:lpstr>Visio</vt:lpstr>
      <vt:lpstr>ОТЧЕТ  по производственной  практике ПМ.01 «Разработка модулей программного обеспечения для компьютерных систем» </vt:lpstr>
      <vt:lpstr>Сведенья об организации </vt:lpstr>
      <vt:lpstr>Разработка и анализ технического задания</vt:lpstr>
      <vt:lpstr>Разработка и анализ технического задания</vt:lpstr>
      <vt:lpstr>Разработка программного модуля по алгоритму в соответствии с техническим заданием</vt:lpstr>
      <vt:lpstr>Разработка программного модуля по алгоритму в соответствии с техническим заданием</vt:lpstr>
      <vt:lpstr>Разработка программного модуля по алгоритму в соответствии с техническим заданием</vt:lpstr>
      <vt:lpstr>Оформление документации на программной модуль</vt:lpstr>
      <vt:lpstr>Выполнение отладки программного модуля</vt:lpstr>
      <vt:lpstr>Выполнение тестирование программного модуля</vt:lpstr>
      <vt:lpstr>Выполнение тестирование программного модуля</vt:lpstr>
      <vt:lpstr>Оформление результатов тестирования</vt:lpstr>
      <vt:lpstr>Рефакторинг и оптимизация программного кода</vt:lpstr>
      <vt:lpstr>Рефакторинг и оптимизация программного кода</vt:lpstr>
      <vt:lpstr>Разработка программного модуля для мобильного устройства</vt:lpstr>
      <vt:lpstr>Заключение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ТЧЕТ  по производственной  практике ПМ.01 «Разработка модулей программного обеспечения для компьютерных систем» </dc:title>
  <dc:creator>King Night</dc:creator>
  <cp:lastModifiedBy>King Night</cp:lastModifiedBy>
  <cp:revision>12</cp:revision>
  <dcterms:created xsi:type="dcterms:W3CDTF">2025-04-05T21:07:56Z</dcterms:created>
  <dcterms:modified xsi:type="dcterms:W3CDTF">2025-04-18T22:03:42Z</dcterms:modified>
</cp:coreProperties>
</file>